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339E" w:rsidRPr="007E2C4F" w:rsidRDefault="007E2C4F">
      <w:pPr>
        <w:rPr>
          <w:rFonts w:hint="eastAsia"/>
          <w:sz w:val="72"/>
          <w:szCs w:val="72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7E2C4F">
        <w:rPr>
          <w:rFonts w:hint="eastAsia"/>
          <w:sz w:val="72"/>
          <w:szCs w:val="72"/>
        </w:rPr>
        <w:t>可视化模式编辑器</w:t>
      </w:r>
    </w:p>
    <w:p w:rsidR="007E2C4F" w:rsidRDefault="007E2C4F">
      <w:pPr>
        <w:rPr>
          <w:rFonts w:hint="eastAsia"/>
          <w:sz w:val="84"/>
          <w:szCs w:val="84"/>
        </w:rPr>
      </w:pPr>
    </w:p>
    <w:p w:rsidR="00910B41" w:rsidRDefault="00910B41" w:rsidP="00910B41">
      <w:pPr>
        <w:pStyle w:val="1"/>
        <w:rPr>
          <w:rFonts w:hint="eastAsia"/>
        </w:rPr>
      </w:pPr>
      <w:r>
        <w:rPr>
          <w:rFonts w:hint="eastAsia"/>
        </w:rPr>
        <w:t>功能需求</w:t>
      </w:r>
    </w:p>
    <w:p w:rsidR="00910B41" w:rsidRPr="00910B41" w:rsidRDefault="00910B41" w:rsidP="00910B41">
      <w:pPr>
        <w:pStyle w:val="a5"/>
        <w:numPr>
          <w:ilvl w:val="0"/>
          <w:numId w:val="1"/>
        </w:numPr>
        <w:ind w:firstLineChars="0"/>
        <w:rPr>
          <w:rFonts w:hint="eastAsia"/>
          <w:sz w:val="28"/>
          <w:szCs w:val="28"/>
        </w:rPr>
      </w:pPr>
      <w:r w:rsidRPr="00910B41">
        <w:rPr>
          <w:rFonts w:hint="eastAsia"/>
          <w:sz w:val="28"/>
          <w:szCs w:val="28"/>
        </w:rPr>
        <w:t>通过图形化的界面操作，表格</w:t>
      </w:r>
      <w:r w:rsidR="00F52231">
        <w:rPr>
          <w:rFonts w:hint="eastAsia"/>
          <w:sz w:val="28"/>
          <w:szCs w:val="28"/>
        </w:rPr>
        <w:t>增删改</w:t>
      </w:r>
      <w:r w:rsidRPr="00910B41">
        <w:rPr>
          <w:rFonts w:hint="eastAsia"/>
          <w:sz w:val="28"/>
          <w:szCs w:val="28"/>
        </w:rPr>
        <w:t>，字段的增删改等。</w:t>
      </w:r>
    </w:p>
    <w:p w:rsidR="00910B41" w:rsidRDefault="00910B41" w:rsidP="00910B41">
      <w:pPr>
        <w:pStyle w:val="a5"/>
        <w:numPr>
          <w:ilvl w:val="0"/>
          <w:numId w:val="1"/>
        </w:numPr>
        <w:ind w:firstLineChars="0"/>
        <w:rPr>
          <w:rFonts w:hint="eastAsia"/>
          <w:sz w:val="28"/>
          <w:szCs w:val="28"/>
        </w:rPr>
      </w:pPr>
      <w:r w:rsidRPr="00910B41">
        <w:rPr>
          <w:rFonts w:hint="eastAsia"/>
          <w:sz w:val="28"/>
          <w:szCs w:val="28"/>
        </w:rPr>
        <w:t>将更改</w:t>
      </w:r>
      <w:r>
        <w:rPr>
          <w:rFonts w:hint="eastAsia"/>
          <w:sz w:val="28"/>
          <w:szCs w:val="28"/>
        </w:rPr>
        <w:t>记录通过</w:t>
      </w:r>
      <w:r>
        <w:rPr>
          <w:rFonts w:hint="eastAsia"/>
          <w:sz w:val="28"/>
          <w:szCs w:val="28"/>
        </w:rPr>
        <w:t>sql</w:t>
      </w:r>
      <w:r>
        <w:rPr>
          <w:rFonts w:hint="eastAsia"/>
          <w:sz w:val="28"/>
          <w:szCs w:val="28"/>
        </w:rPr>
        <w:t>语句的方式记录到日志文件</w:t>
      </w:r>
    </w:p>
    <w:p w:rsidR="00910B41" w:rsidRDefault="00910B41" w:rsidP="00910B41">
      <w:pPr>
        <w:pStyle w:val="a5"/>
        <w:numPr>
          <w:ilvl w:val="0"/>
          <w:numId w:val="1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增加同步到数据库操作，分两种，一种是增量实时同步，一种是海量同步。</w:t>
      </w:r>
    </w:p>
    <w:p w:rsidR="00910B41" w:rsidRDefault="00F502E9" w:rsidP="00910B41">
      <w:pPr>
        <w:pStyle w:val="a5"/>
        <w:numPr>
          <w:ilvl w:val="0"/>
          <w:numId w:val="1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能够对图形化文件进行保存和打开</w:t>
      </w:r>
    </w:p>
    <w:p w:rsidR="00F502E9" w:rsidRDefault="00F502E9" w:rsidP="00F502E9">
      <w:pPr>
        <w:pStyle w:val="a5"/>
        <w:numPr>
          <w:ilvl w:val="0"/>
          <w:numId w:val="1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能够拖动已经存在的表格到图形上进行编辑</w:t>
      </w:r>
    </w:p>
    <w:p w:rsidR="00F502E9" w:rsidRDefault="00D94DA7" w:rsidP="00F502E9">
      <w:pPr>
        <w:pStyle w:val="a5"/>
        <w:numPr>
          <w:ilvl w:val="0"/>
          <w:numId w:val="1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能够执行</w:t>
      </w:r>
      <w:r>
        <w:rPr>
          <w:rFonts w:hint="eastAsia"/>
          <w:sz w:val="28"/>
          <w:szCs w:val="28"/>
        </w:rPr>
        <w:t>sql</w:t>
      </w:r>
      <w:r>
        <w:rPr>
          <w:rFonts w:hint="eastAsia"/>
          <w:sz w:val="28"/>
          <w:szCs w:val="28"/>
        </w:rPr>
        <w:t>语句</w:t>
      </w:r>
    </w:p>
    <w:p w:rsidR="00D94DA7" w:rsidRDefault="00D94DA7" w:rsidP="00F502E9">
      <w:pPr>
        <w:pStyle w:val="a5"/>
        <w:numPr>
          <w:ilvl w:val="0"/>
          <w:numId w:val="1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能够加载数据库信息到模式表格列表</w:t>
      </w:r>
    </w:p>
    <w:p w:rsidR="00D94DA7" w:rsidRDefault="00D94DA7" w:rsidP="00F502E9">
      <w:pPr>
        <w:pStyle w:val="a5"/>
        <w:numPr>
          <w:ilvl w:val="0"/>
          <w:numId w:val="1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能够将表格模式信息记录到表信息表和域信息表等元数据表中。</w:t>
      </w:r>
    </w:p>
    <w:p w:rsidR="00D94DA7" w:rsidRDefault="00D94DA7" w:rsidP="006F4D97">
      <w:pPr>
        <w:pStyle w:val="a5"/>
        <w:ind w:left="360" w:firstLineChars="0" w:firstLine="0"/>
        <w:rPr>
          <w:rFonts w:hint="eastAsia"/>
          <w:sz w:val="28"/>
          <w:szCs w:val="28"/>
        </w:rPr>
      </w:pPr>
    </w:p>
    <w:p w:rsidR="006F4D97" w:rsidRDefault="006F4D97" w:rsidP="006F4D97">
      <w:pPr>
        <w:pStyle w:val="a5"/>
        <w:ind w:left="360" w:firstLineChars="0" w:firstLine="0"/>
        <w:rPr>
          <w:rFonts w:hint="eastAsia"/>
          <w:sz w:val="28"/>
          <w:szCs w:val="28"/>
        </w:rPr>
      </w:pPr>
    </w:p>
    <w:p w:rsidR="006F4D97" w:rsidRPr="00F502E9" w:rsidRDefault="00860D60" w:rsidP="006F4D97">
      <w:pPr>
        <w:pStyle w:val="a5"/>
        <w:ind w:left="360" w:firstLineChars="0" w:firstLine="0"/>
        <w:rPr>
          <w:sz w:val="28"/>
          <w:szCs w:val="28"/>
        </w:rPr>
      </w:pPr>
      <w:r>
        <w:object w:dxaOrig="9145" w:dyaOrig="85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89.25pt" o:ole="">
            <v:imagedata r:id="rId7" o:title=""/>
          </v:shape>
          <o:OLEObject Type="Embed" ProgID="Visio.Drawing.11" ShapeID="_x0000_i1025" DrawAspect="Content" ObjectID="_1404468167" r:id="rId8"/>
        </w:object>
      </w:r>
    </w:p>
    <w:sectPr w:rsidR="006F4D97" w:rsidRPr="00F502E9" w:rsidSect="006533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23913" w:rsidRDefault="00023913" w:rsidP="007E2C4F">
      <w:r>
        <w:separator/>
      </w:r>
    </w:p>
  </w:endnote>
  <w:endnote w:type="continuationSeparator" w:id="0">
    <w:p w:rsidR="00023913" w:rsidRDefault="00023913" w:rsidP="007E2C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23913" w:rsidRDefault="00023913" w:rsidP="007E2C4F">
      <w:r>
        <w:separator/>
      </w:r>
    </w:p>
  </w:footnote>
  <w:footnote w:type="continuationSeparator" w:id="0">
    <w:p w:rsidR="00023913" w:rsidRDefault="00023913" w:rsidP="007E2C4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B947747"/>
    <w:multiLevelType w:val="hybridMultilevel"/>
    <w:tmpl w:val="8BDABE9C"/>
    <w:lvl w:ilvl="0" w:tplc="1F3811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E2C4F"/>
    <w:rsid w:val="00023913"/>
    <w:rsid w:val="002A2F39"/>
    <w:rsid w:val="00437ED2"/>
    <w:rsid w:val="0065339E"/>
    <w:rsid w:val="006F4D97"/>
    <w:rsid w:val="007E2C4F"/>
    <w:rsid w:val="00860D60"/>
    <w:rsid w:val="00873B46"/>
    <w:rsid w:val="00910B41"/>
    <w:rsid w:val="009277D6"/>
    <w:rsid w:val="00980441"/>
    <w:rsid w:val="00CB2AE7"/>
    <w:rsid w:val="00D67AA5"/>
    <w:rsid w:val="00D94DA7"/>
    <w:rsid w:val="00F502E9"/>
    <w:rsid w:val="00F522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339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10B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10B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E2C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E2C4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E2C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E2C4F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10B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10B41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910B41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2</Pages>
  <Words>33</Words>
  <Characters>193</Characters>
  <Application>Microsoft Office Word</Application>
  <DocSecurity>0</DocSecurity>
  <Lines>1</Lines>
  <Paragraphs>1</Paragraphs>
  <ScaleCrop>false</ScaleCrop>
  <Company>ISSTJ</Company>
  <LinksUpToDate>false</LinksUpToDate>
  <CharactersWithSpaces>2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kinnet</dc:creator>
  <cp:keywords/>
  <dc:description/>
  <cp:lastModifiedBy>walkinnet</cp:lastModifiedBy>
  <cp:revision>13</cp:revision>
  <dcterms:created xsi:type="dcterms:W3CDTF">2012-07-22T04:56:00Z</dcterms:created>
  <dcterms:modified xsi:type="dcterms:W3CDTF">2012-07-22T05:16:00Z</dcterms:modified>
</cp:coreProperties>
</file>